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492" r:id="rId2"/>
    <p:sldId id="591" r:id="rId3"/>
    <p:sldId id="612" r:id="rId4"/>
    <p:sldId id="590" r:id="rId5"/>
    <p:sldId id="592" r:id="rId6"/>
    <p:sldId id="593" r:id="rId7"/>
    <p:sldId id="594" r:id="rId8"/>
    <p:sldId id="595" r:id="rId9"/>
    <p:sldId id="596" r:id="rId10"/>
    <p:sldId id="597" r:id="rId11"/>
    <p:sldId id="613" r:id="rId12"/>
    <p:sldId id="396" r:id="rId13"/>
    <p:sldId id="614" r:id="rId14"/>
    <p:sldId id="400" r:id="rId15"/>
    <p:sldId id="615" r:id="rId16"/>
    <p:sldId id="616" r:id="rId17"/>
    <p:sldId id="617" r:id="rId18"/>
    <p:sldId id="618" r:id="rId19"/>
    <p:sldId id="619" r:id="rId20"/>
    <p:sldId id="630" r:id="rId21"/>
    <p:sldId id="631" r:id="rId22"/>
    <p:sldId id="632" r:id="rId23"/>
    <p:sldId id="620" r:id="rId24"/>
    <p:sldId id="700" r:id="rId25"/>
    <p:sldId id="701" r:id="rId26"/>
    <p:sldId id="634" r:id="rId27"/>
    <p:sldId id="557" r:id="rId28"/>
    <p:sldId id="558" r:id="rId29"/>
    <p:sldId id="598" r:id="rId30"/>
    <p:sldId id="606" r:id="rId31"/>
    <p:sldId id="607" r:id="rId32"/>
    <p:sldId id="608" r:id="rId33"/>
    <p:sldId id="609" r:id="rId34"/>
    <p:sldId id="610" r:id="rId35"/>
    <p:sldId id="611" r:id="rId36"/>
    <p:sldId id="635" r:id="rId37"/>
    <p:sldId id="633" r:id="rId38"/>
    <p:sldId id="636" r:id="rId39"/>
    <p:sldId id="621" r:id="rId40"/>
    <p:sldId id="624" r:id="rId41"/>
    <p:sldId id="625" r:id="rId42"/>
    <p:sldId id="675" r:id="rId43"/>
    <p:sldId id="702" r:id="rId44"/>
    <p:sldId id="626" r:id="rId45"/>
    <p:sldId id="279" r:id="rId46"/>
    <p:sldId id="280" r:id="rId47"/>
    <p:sldId id="622" r:id="rId48"/>
    <p:sldId id="676" r:id="rId49"/>
    <p:sldId id="513" r:id="rId50"/>
    <p:sldId id="514" r:id="rId51"/>
    <p:sldId id="515" r:id="rId52"/>
    <p:sldId id="516" r:id="rId53"/>
    <p:sldId id="521" r:id="rId54"/>
    <p:sldId id="522" r:id="rId55"/>
    <p:sldId id="703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9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03650-E596-4A59-842E-D99EAC5A7398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9D95D-0D97-4364-8C26-9B902A34A001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0A8FE7-5675-47A1-B363-F71B9B6431F5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88A88-3EF0-4C4A-874A-1B3C5F225079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02E5E-21AB-4731-B89B-83ADF3781660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5EDF10-E672-43DB-9195-3CB8A7A7766D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5739B-8050-44A8-9329-CD33D1A3DCBF}" type="datetime1">
              <a:rPr lang="en-US" smtClean="0"/>
              <a:t>9/1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93C8C-03E4-449F-8EC5-64B0E20B114F}" type="datetime1">
              <a:rPr lang="en-US" smtClean="0"/>
              <a:t>9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87E18D-4D26-4AC4-998B-679335BFC080}" type="datetime1">
              <a:rPr lang="en-US" smtClean="0"/>
              <a:t>9/1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B7C1F-C492-479A-8A88-475DAEFB4F54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AF76-388F-4795-89F3-3113C999E9DB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4B1181-5D66-428D-927A-2E3EEBB0CAA2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pn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0" Type="http://schemas.openxmlformats.org/officeDocument/2006/relationships/image" Target="../media/image71.jpe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jpeg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7" Type="http://schemas.openxmlformats.org/officeDocument/2006/relationships/image" Target="../media/image80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5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923413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11 –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Digital Watermarking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Dr. Ir. Rinaldi, M.T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Studi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856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7335DF7B-978C-49CB-85AB-21544E5B06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8640" y="3601244"/>
            <a:ext cx="5096510" cy="270443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log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</a:t>
            </a:r>
          </a:p>
          <a:p>
            <a:pPr marL="0" lvl="1" algn="just">
              <a:defRPr/>
            </a:pPr>
            <a:endParaRPr lang="en-US" sz="2400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Ter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 </a:t>
            </a:r>
            <a:r>
              <a:rPr lang="en-US" sz="2400" i="1" dirty="0"/>
              <a:t>visible watermarking</a:t>
            </a:r>
            <a:r>
              <a:rPr lang="en-US" sz="2400" dirty="0"/>
              <a:t> dan </a:t>
            </a:r>
            <a:r>
              <a:rPr lang="en-US" sz="2400" i="1" dirty="0"/>
              <a:t>invisible watermarking</a:t>
            </a:r>
            <a:endParaRPr lang="en-US" sz="2800" i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  <p:pic>
        <p:nvPicPr>
          <p:cNvPr id="9" name="Picture 8" descr="An iceberg in the water&#10;&#10;Description automatically generated with medium confidence">
            <a:extLst>
              <a:ext uri="{FF2B5EF4-FFF2-40B4-BE49-F238E27FC236}">
                <a16:creationId xmlns:a16="http://schemas.microsoft.com/office/drawing/2014/main" id="{CB1C7243-771F-4EB4-96C7-D5E851B1F1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49" y="3303072"/>
            <a:ext cx="9760707" cy="337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7DC0D1-D561-4E78-9058-DEF109A9B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 descr="An eagle flying over water&#10;&#10;Description automatically generated with medium confidence">
            <a:extLst>
              <a:ext uri="{FF2B5EF4-FFF2-40B4-BE49-F238E27FC236}">
                <a16:creationId xmlns:a16="http://schemas.microsoft.com/office/drawing/2014/main" id="{2F46003E-CDF1-4EF5-9809-F11D32BE88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252220"/>
            <a:ext cx="5250180" cy="3500120"/>
          </a:xfrm>
          <a:prstGeom prst="rect">
            <a:avLst/>
          </a:prstGeom>
        </p:spPr>
      </p:pic>
      <p:pic>
        <p:nvPicPr>
          <p:cNvPr id="7" name="Picture 6" descr="A collage of pictures of a dog and a person&#10;&#10;Description automatically generated with low confidence">
            <a:extLst>
              <a:ext uri="{FF2B5EF4-FFF2-40B4-BE49-F238E27FC236}">
                <a16:creationId xmlns:a16="http://schemas.microsoft.com/office/drawing/2014/main" id="{CA391F69-3DE2-40BA-B139-BBB482AA4C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56" y="345440"/>
            <a:ext cx="5505164" cy="531368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84490A7-65F2-4014-896D-06EDCDA968AD}"/>
              </a:ext>
            </a:extLst>
          </p:cNvPr>
          <p:cNvSpPr txBox="1"/>
          <p:nvPr/>
        </p:nvSpPr>
        <p:spPr>
          <a:xfrm>
            <a:off x="1737360" y="5374947"/>
            <a:ext cx="281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193709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1C5B31-A2CC-4ACD-9024-5294784C0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661264-CF2A-4121-B5FA-BF83EA224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119" y="1646555"/>
            <a:ext cx="5447881" cy="3564889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8675F6C-41BD-41C7-9E9D-E4A5BCB6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670" y="1313180"/>
            <a:ext cx="5516211" cy="413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74EB63-5C14-464D-9E46-18AACB50D270}"/>
              </a:ext>
            </a:extLst>
          </p:cNvPr>
          <p:cNvSpPr txBox="1"/>
          <p:nvPr/>
        </p:nvSpPr>
        <p:spPr>
          <a:xfrm>
            <a:off x="4727681" y="5761064"/>
            <a:ext cx="3011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In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856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(invisible)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99065" imgH="4723816" progId="Word.Document.8">
                  <p:embed/>
                </p:oleObj>
              </mc:Choice>
              <mc:Fallback>
                <p:oleObj name="Document" r:id="rId2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57" y="466089"/>
            <a:ext cx="3485852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466089"/>
            <a:ext cx="3651845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16" y="3429000"/>
            <a:ext cx="3617314" cy="243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3428999"/>
            <a:ext cx="3617314" cy="254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6034882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 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723900" progId="Equation.3">
                  <p:embed/>
                </p:oleObj>
              </mc:Choice>
              <mc:Fallback>
                <p:oleObj name="Equation" r:id="rId4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749300" progId="Equation.3">
                  <p:embed/>
                </p:oleObj>
              </mc:Choice>
              <mc:Fallback>
                <p:oleObj name="Equation" r:id="rId6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900" imgH="431800" progId="Equation.3">
                  <p:embed/>
                </p:oleObj>
              </mc:Choice>
              <mc:Fallback>
                <p:oleObj name="Equation" r:id="rId8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253F08-BAD0-46AF-A3D8-4FAEBFCC1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3755ABA-C573-48EF-905D-29487ED637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98" y="500963"/>
          <a:ext cx="4498174" cy="469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7587" imgH="2282063" progId="Visio.Drawing.11">
                  <p:embed/>
                </p:oleObj>
              </mc:Choice>
              <mc:Fallback>
                <p:oleObj name="Visio" r:id="rId2" imgW="2187587" imgH="22820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3755ABA-C573-48EF-905D-29487ED63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98" y="500963"/>
                        <a:ext cx="4498174" cy="469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CBDCFD6-C42D-46CF-B641-F79F50EE1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6" y="937159"/>
            <a:ext cx="4931328" cy="4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024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398362"/>
            <a:ext cx="9855200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formula,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954" y="4113536"/>
          <a:ext cx="7677836" cy="2346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8520" imgH="2017440" progId="Visio.Drawing.5">
                  <p:embed/>
                </p:oleObj>
              </mc:Choice>
              <mc:Fallback>
                <p:oleObj r:id="rId2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954" y="4113536"/>
                        <a:ext cx="7677836" cy="2346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/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75DCF22-1CC4-4C37-8E58-780BB4C0B43C}"/>
              </a:ext>
            </a:extLst>
          </p:cNvPr>
          <p:cNvSpPr txBox="1"/>
          <p:nvPr/>
        </p:nvSpPr>
        <p:spPr>
          <a:xfrm>
            <a:off x="7239623" y="2553203"/>
            <a:ext cx="323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 = </a:t>
            </a:r>
            <a:r>
              <a:rPr lang="en-US" sz="2400" dirty="0" err="1">
                <a:sym typeface="Symbol" panose="05050102010706020507" pitchFamily="18" charset="2"/>
              </a:rPr>
              <a:t>kekuat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robustness</a:t>
            </a:r>
            <a:endParaRPr lang="en-US" sz="2400" i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969F74DA-C3E1-4608-9A8E-12F6CB2B8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15CE7-F7EE-4138-919E-2AF61B7098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343C37D-1332-40C9-AD39-16994B39D0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+mn-lt"/>
              </a:rPr>
              <a:t>Wang Algorithm (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C54CBB-1BFE-4E7F-A05C-6A517A40B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921" y="1538289"/>
            <a:ext cx="8087359" cy="41169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DC1ACF8-5F18-42AE-8C04-E667F69FB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723" y="6078169"/>
            <a:ext cx="6623356" cy="556361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FE68CAA5-B9F5-4984-8593-D2FD85EC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D4083-D065-4336-97B5-43A60769B8D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35863" name="Text Box 23">
            <a:extLst>
              <a:ext uri="{FF2B5EF4-FFF2-40B4-BE49-F238E27FC236}">
                <a16:creationId xmlns:a16="http://schemas.microsoft.com/office/drawing/2014/main" id="{85267D57-5E43-40BD-8E1A-63E2EC2B4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68" y="5460259"/>
            <a:ext cx="2355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Correlation formula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64" name="Object 24">
            <a:extLst>
              <a:ext uri="{FF2B5EF4-FFF2-40B4-BE49-F238E27FC236}">
                <a16:creationId xmlns:a16="http://schemas.microsoft.com/office/drawing/2014/main" id="{25424316-303D-4144-BA39-DCE6335042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82013" y="5296598"/>
          <a:ext cx="23622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3540" imgH="447730" progId="Equation.3">
                  <p:embed/>
                </p:oleObj>
              </mc:Choice>
              <mc:Fallback>
                <p:oleObj name="Equation" r:id="rId2" imgW="1163540" imgH="447730" progId="Equation.3">
                  <p:embed/>
                  <p:pic>
                    <p:nvPicPr>
                      <p:cNvPr id="35864" name="Object 24">
                        <a:extLst>
                          <a:ext uri="{FF2B5EF4-FFF2-40B4-BE49-F238E27FC236}">
                            <a16:creationId xmlns:a16="http://schemas.microsoft.com/office/drawing/2014/main" id="{25424316-303D-4144-BA39-DCE633504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13" y="5296598"/>
                        <a:ext cx="23622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Text Box 26">
            <a:extLst>
              <a:ext uri="{FF2B5EF4-FFF2-40B4-BE49-F238E27FC236}">
                <a16:creationId xmlns:a16="http://schemas.microsoft.com/office/drawing/2014/main" id="{8550FA2D-09B9-4E15-9589-22016007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788" y="5495123"/>
            <a:ext cx="1194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Decision: </a:t>
            </a:r>
          </a:p>
        </p:txBody>
      </p:sp>
      <p:sp>
        <p:nvSpPr>
          <p:cNvPr id="35868" name="Rectangle 28">
            <a:extLst>
              <a:ext uri="{FF2B5EF4-FFF2-40B4-BE49-F238E27FC236}">
                <a16:creationId xmlns:a16="http://schemas.microsoft.com/office/drawing/2014/main" id="{D94EBD33-D3C6-4079-8951-8EF4686A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67" name="Object 27">
            <a:extLst>
              <a:ext uri="{FF2B5EF4-FFF2-40B4-BE49-F238E27FC236}">
                <a16:creationId xmlns:a16="http://schemas.microsoft.com/office/drawing/2014/main" id="{2768FF53-FE79-45A2-AF5C-F790D6AE4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6483" y="5343288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35867" name="Object 27">
                        <a:extLst>
                          <a:ext uri="{FF2B5EF4-FFF2-40B4-BE49-F238E27FC236}">
                            <a16:creationId xmlns:a16="http://schemas.microsoft.com/office/drawing/2014/main" id="{2768FF53-FE79-45A2-AF5C-F790D6AE4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483" y="5343288"/>
                        <a:ext cx="1219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4C1A895-7FB0-492A-BE7C-8FE292B6CB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9318" y="1353847"/>
            <a:ext cx="7758828" cy="3975033"/>
          </a:xfrm>
          <a:prstGeom prst="rect">
            <a:avLst/>
          </a:prstGeom>
        </p:spPr>
      </p:pic>
      <p:sp>
        <p:nvSpPr>
          <p:cNvPr id="33" name="Rectangle 2">
            <a:extLst>
              <a:ext uri="{FF2B5EF4-FFF2-40B4-BE49-F238E27FC236}">
                <a16:creationId xmlns:a16="http://schemas.microsoft.com/office/drawing/2014/main" id="{4B113ABB-25F7-4EF4-93D0-1784AAE20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461" y="364308"/>
            <a:ext cx="10515600" cy="989539"/>
          </a:xfrm>
        </p:spPr>
        <p:txBody>
          <a:bodyPr/>
          <a:lstStyle/>
          <a:p>
            <a:r>
              <a:rPr lang="en-US" altLang="en-US" dirty="0">
                <a:latin typeface="+mn-lt"/>
              </a:rPr>
              <a:t>Wang Algorithm (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ADD81F-AC44-4AD5-B1D1-91FD71A6CCFC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C572C9-24FD-44A9-B853-09994D616723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6F192-A005-4462-8C05-0EDC3D74F7A5}"/>
              </a:ext>
            </a:extLst>
          </p:cNvPr>
          <p:cNvSpPr txBox="1"/>
          <p:nvPr/>
        </p:nvSpPr>
        <p:spPr>
          <a:xfrm>
            <a:off x="3556758" y="3204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06178-D3F3-4E31-9C10-45FC3B37B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8600" y="2508885"/>
            <a:ext cx="5374640" cy="1412875"/>
          </a:xfrm>
        </p:spPr>
        <p:txBody>
          <a:bodyPr/>
          <a:lstStyle/>
          <a:p>
            <a:r>
              <a:rPr lang="en-US" b="1" dirty="0">
                <a:latin typeface="+mn-lt"/>
              </a:rPr>
              <a:t>TERIMA KASI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3EE51-4C7F-4B9A-8958-E5BFD5AC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478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4</TotalTime>
  <Words>1444</Words>
  <Application>Microsoft Office PowerPoint</Application>
  <PresentationFormat>Widescreen</PresentationFormat>
  <Paragraphs>343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新細明體</vt:lpstr>
      <vt:lpstr>Arial</vt:lpstr>
      <vt:lpstr>Calibri</vt:lpstr>
      <vt:lpstr>Calibri Light</vt:lpstr>
      <vt:lpstr>Cambria Math</vt:lpstr>
      <vt:lpstr>Symbol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.Drawing.5</vt:lpstr>
      <vt:lpstr>  11 – Digital Watermarking </vt:lpstr>
      <vt:lpstr>Prolog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PowerPoint Presentation</vt:lpstr>
      <vt:lpstr>PowerPoint Presentation</vt:lpstr>
      <vt:lpstr>Klasifikasi (invisible)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ng Algorithm (1)</vt:lpstr>
      <vt:lpstr>Wang Algorithm (2)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7</cp:revision>
  <dcterms:created xsi:type="dcterms:W3CDTF">2020-09-12T06:54:45Z</dcterms:created>
  <dcterms:modified xsi:type="dcterms:W3CDTF">2025-09-12T09:3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1T10:29:1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90d72ac-5a2a-4a72-8895-3b6e9eb21106</vt:lpwstr>
  </property>
  <property fmtid="{D5CDD505-2E9C-101B-9397-08002B2CF9AE}" pid="8" name="MSIP_Label_38b525e5-f3da-4501-8f1e-526b6769fc56_ContentBits">
    <vt:lpwstr>0</vt:lpwstr>
  </property>
</Properties>
</file>